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57036709" w:rsidR="004D4108" w:rsidRDefault="004D4108" w:rsidP="007C0332">
      <w:r>
        <w:t>Versie 0.</w:t>
      </w:r>
      <w:r w:rsidR="00312AE6">
        <w:t>6</w:t>
      </w:r>
      <w:r w:rsidR="007B595C">
        <w:t>4</w:t>
      </w:r>
    </w:p>
    <w:p w14:paraId="267FD847" w14:textId="16E2456B" w:rsidR="004D4108" w:rsidRDefault="009D64A8" w:rsidP="007C0332">
      <w:r>
        <w:t>1</w:t>
      </w:r>
      <w:r w:rsidR="007B595C">
        <w:t>3</w:t>
      </w:r>
      <w:r w:rsidR="00312AE6">
        <w:t xml:space="preserve">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8pt;height:396pt" o:ole="" o:bordertopcolor="this" o:borderleftcolor="this" o:borderbottomcolor="this" o:borderrightcolor="this">
            <v:imagedata r:id="rId8" o:title="" cropbottom="9878f"/>
          </v:shape>
          <o:OLEObject Type="Embed" ProgID="Visio.Drawing.15" ShapeID="_x0000_i1025" DrawAspect="Content" ObjectID="_1732439675" r:id="rId9"/>
        </w:object>
      </w:r>
    </w:p>
    <w:p w14:paraId="697B04A1" w14:textId="4BF80D0E" w:rsidR="007916D2" w:rsidRDefault="004E174A" w:rsidP="004E174A">
      <w:pPr>
        <w:pStyle w:val="Bijschrift"/>
        <w:rPr>
          <w:b/>
          <w:bCs/>
        </w:rPr>
      </w:pPr>
      <w:r>
        <w:t xml:space="preserve">Figuur </w:t>
      </w:r>
      <w:r w:rsidR="00D10D18">
        <w:fldChar w:fldCharType="begin"/>
      </w:r>
      <w:r w:rsidR="00D10D18">
        <w:instrText xml:space="preserve"> SEQ Figuur \* ARABIC </w:instrText>
      </w:r>
      <w:r w:rsidR="00D10D18">
        <w:fldChar w:fldCharType="separate"/>
      </w:r>
      <w:r w:rsidR="00D10D18">
        <w:rPr>
          <w:noProof/>
        </w:rPr>
        <w:t>1</w:t>
      </w:r>
      <w:r w:rsidR="00D10D18">
        <w:rPr>
          <w:noProof/>
        </w:rPr>
        <w:fldChar w:fldCharType="end"/>
      </w:r>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4.8pt;height:489.6pt" o:ole="">
            <v:imagedata r:id="rId10" o:title="" cropbottom="8154f"/>
          </v:shape>
          <o:OLEObject Type="Embed" ProgID="Visio.Drawing.15" ShapeID="_x0000_i1026" DrawAspect="Content" ObjectID="_1732439676" r:id="rId11"/>
        </w:object>
      </w:r>
    </w:p>
    <w:p w14:paraId="4399CCFE" w14:textId="2348B4AB" w:rsidR="000D24B2" w:rsidRDefault="004E174A" w:rsidP="000D24B2">
      <w:pPr>
        <w:pStyle w:val="Bijschrift"/>
      </w:pPr>
      <w:r>
        <w:t xml:space="preserve">Figuur </w:t>
      </w:r>
      <w:r w:rsidR="00D10D18">
        <w:fldChar w:fldCharType="begin"/>
      </w:r>
      <w:r w:rsidR="00D10D18">
        <w:instrText xml:space="preserve"> SEQ </w:instrText>
      </w:r>
      <w:r w:rsidR="00D10D18">
        <w:instrText xml:space="preserve">Figuur \* ARABIC </w:instrText>
      </w:r>
      <w:r w:rsidR="00D10D18">
        <w:fldChar w:fldCharType="separate"/>
      </w:r>
      <w:r w:rsidR="00D10D18">
        <w:rPr>
          <w:noProof/>
        </w:rPr>
        <w:t>2</w:t>
      </w:r>
      <w:r w:rsidR="00D10D18">
        <w:rPr>
          <w:noProof/>
        </w:rPr>
        <w:fldChar w:fldCharType="end"/>
      </w:r>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r w:rsidR="002A55B6" w:rsidRPr="002A55B6">
          <w:rPr>
            <w:rStyle w:val="Hyperlink"/>
          </w:rPr>
          <w:t>reqirements traceability</w:t>
        </w:r>
      </w:hyperlink>
      <w:r w:rsidR="002A55B6">
        <w:t xml:space="preserve">. Je vindt de nummers rechtstreeks terug in de nummering van use-cases en bijbehorende testcases, of je gebruikt een </w:t>
      </w:r>
      <w:hyperlink r:id="rId13" w:history="1">
        <w:r w:rsidR="002A55B6" w:rsidRPr="004D4108">
          <w:rPr>
            <w:rStyle w:val="Hyperlink"/>
          </w:rPr>
          <w:t>traceabilit</w:t>
        </w:r>
        <w:r w:rsidR="002A55B6">
          <w:rPr>
            <w:rStyle w:val="Hyperlink"/>
          </w:rPr>
          <w:t>y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3.2pt;height:424.8pt" o:ole="">
            <v:imagedata r:id="rId14" o:title="" croptop="2560f" cropbottom="4602f"/>
          </v:shape>
          <o:OLEObject Type="Embed" ProgID="Visio.Drawing.15" ShapeID="_x0000_i1027" DrawAspect="Content" ObjectID="_1732439677" r:id="rId15"/>
        </w:object>
      </w:r>
    </w:p>
    <w:p w14:paraId="41492C72" w14:textId="4893EDEC" w:rsidR="00653652" w:rsidRDefault="00653652" w:rsidP="00653652">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3</w:t>
      </w:r>
      <w:r w:rsidR="00D10D18">
        <w:rPr>
          <w:noProof/>
        </w:rPr>
        <w:fldChar w:fldCharType="end"/>
      </w:r>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r w:rsidR="00C9147D" w:rsidRPr="008F0AD0">
        <w:rPr>
          <w:i/>
          <w:iCs/>
          <w:sz w:val="20"/>
          <w:szCs w:val="20"/>
          <w:u w:val="single"/>
        </w:rPr>
        <w:t>includes.</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r w:rsidRPr="008F0AD0">
        <w:rPr>
          <w:i/>
          <w:iCs/>
          <w:sz w:val="20"/>
          <w:szCs w:val="20"/>
          <w:u w:val="single"/>
        </w:rPr>
        <w:t>extends</w:t>
      </w:r>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 xml:space="preserve">‘edit’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projects)  en de klussen (tasks).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4.8pt;height:79.2pt" o:ole="">
            <v:imagedata r:id="rId16" o:title="" croptop="9175f" cropbottom="5660f" cropleft="1887f"/>
          </v:shape>
          <o:OLEObject Type="Embed" ProgID="Visio.Drawing.15" ShapeID="_x0000_i1028" DrawAspect="Content" ObjectID="_1732439678" r:id="rId17"/>
        </w:object>
      </w:r>
    </w:p>
    <w:p w14:paraId="6F23678D" w14:textId="219FF6EA" w:rsidR="004E5979" w:rsidRDefault="004E5979" w:rsidP="004E5979">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4</w:t>
      </w:r>
      <w:r w:rsidR="00D10D18">
        <w:rPr>
          <w:noProof/>
        </w:rPr>
        <w:fldChar w:fldCharType="end"/>
      </w:r>
      <w:r>
        <w:t>. Entity Relation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r>
        <w:t>foreign key</w:t>
      </w:r>
      <w:r w:rsidR="001E6309">
        <w:t>)</w:t>
      </w:r>
      <w:r>
        <w:t xml:space="preserve"> </w:t>
      </w:r>
      <w:r w:rsidR="00B6469B">
        <w:t xml:space="preserve">ProjectID </w:t>
      </w:r>
      <w:r>
        <w:t xml:space="preserve">in de tabel </w:t>
      </w:r>
      <w:r w:rsidR="00B6469B">
        <w:t>T</w:t>
      </w:r>
      <w:r>
        <w:t>ask</w:t>
      </w:r>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een P</w:t>
      </w:r>
      <w:r w:rsidR="00B6469B">
        <w:t>roject</w:t>
      </w:r>
      <w:r w:rsidR="005042EA">
        <w:t xml:space="preserve">ID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2.4pt" o:ole="">
            <v:imagedata r:id="rId18" o:title="" croptop="6634f" cropbottom="8380f" cropleft="2284f" cropright="2152f"/>
          </v:shape>
          <o:OLEObject Type="Embed" ProgID="Visio.Drawing.15" ShapeID="_x0000_i1029" DrawAspect="Content" ObjectID="_1732439679" r:id="rId19"/>
        </w:object>
      </w:r>
    </w:p>
    <w:p w14:paraId="736BF5B6" w14:textId="7A73B649" w:rsidR="001644F2" w:rsidRDefault="001644F2" w:rsidP="001644F2">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5</w:t>
      </w:r>
      <w:r w:rsidR="00D10D18">
        <w:rPr>
          <w:noProof/>
        </w:rPr>
        <w:fldChar w:fldCharType="end"/>
      </w:r>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xml:space="preserve">. De enige toevoeging is de keuze voor automatische nummering van projecten (auto increment). Het klusnummer (tasknumber)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r w:rsidRPr="001E6309">
        <w:rPr>
          <w:b/>
          <w:bCs/>
        </w:rPr>
        <w:t>ProjectID</w:t>
      </w:r>
      <w:r>
        <w:t xml:space="preserve">. We kiezen voor AUTO_INCREMENT, omdat de sleutel verder geen betekenis heeft. </w:t>
      </w:r>
      <w:r w:rsidRPr="001E6309">
        <w:rPr>
          <w:b/>
          <w:bCs/>
        </w:rPr>
        <w:t>Task</w:t>
      </w:r>
      <w:r>
        <w:t xml:space="preserve"> heeft een samengestelde primaire sleutel </w:t>
      </w:r>
      <w:r w:rsidRPr="001E6309">
        <w:rPr>
          <w:b/>
          <w:bCs/>
        </w:rPr>
        <w:t>ProjectId</w:t>
      </w:r>
      <w:r>
        <w:t xml:space="preserve"> + </w:t>
      </w:r>
      <w:r w:rsidRPr="001E6309">
        <w:rPr>
          <w:b/>
          <w:bCs/>
        </w:rPr>
        <w:t>TaskNumber</w:t>
      </w:r>
      <w:r>
        <w:t xml:space="preserve">, waarbij </w:t>
      </w:r>
      <w:r w:rsidRPr="001E6309">
        <w:rPr>
          <w:b/>
          <w:bCs/>
        </w:rPr>
        <w:t>ProjectId</w:t>
      </w:r>
      <w:r>
        <w:t xml:space="preserve"> ook de vreemde sleutel is. </w:t>
      </w:r>
      <w:r w:rsidRPr="001E6309">
        <w:rPr>
          <w:b/>
          <w:bCs/>
        </w:rPr>
        <w:t>TaskNumber</w:t>
      </w:r>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ojectID`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ProjectID`, `TaskNumber`),</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ProjectID`) REFERENCES `Project`(`ProjectID`)</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Data Definition Language voor het maken van de tabellen in MySql of MariaDB.</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DAO</w:t>
      </w:r>
      <w:r w:rsidR="00F92816">
        <w:t>’s</w:t>
      </w:r>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295FF297" w:rsidR="00F70D93" w:rsidRDefault="007B595C" w:rsidP="00F70D93">
      <w:pPr>
        <w:keepNext/>
      </w:pPr>
      <w:r>
        <w:object w:dxaOrig="4665" w:dyaOrig="3165" w14:anchorId="72C1DA2D">
          <v:shape id="_x0000_i1039" type="#_x0000_t75" style="width:302.4pt;height:165.6pt" o:ole="" o:bordertopcolor="this" o:borderleftcolor="this" o:borderbottomcolor="this" o:borderrightcolor="this">
            <v:imagedata r:id="rId20" o:title="" croptop="7044f" cropbottom="7044f"/>
          </v:shape>
          <o:OLEObject Type="Embed" ProgID="Acrobat.Document.DC" ShapeID="_x0000_i1039" DrawAspect="Content" ObjectID="_1732439680" r:id="rId21"/>
        </w:object>
      </w:r>
    </w:p>
    <w:p w14:paraId="41B49680" w14:textId="2B906BCA" w:rsidR="00096129" w:rsidRDefault="00F70D93" w:rsidP="00F70D93">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6</w:t>
      </w:r>
      <w:r w:rsidR="00D10D18">
        <w:rPr>
          <w:noProof/>
        </w:rPr>
        <w:fldChar w:fldCharType="end"/>
      </w:r>
      <w:r>
        <w:t>. K</w:t>
      </w:r>
      <w:r w:rsidR="00C75E90">
        <w:t>lasse</w:t>
      </w:r>
      <w:r w:rsidR="00312AE6">
        <w:t>n</w:t>
      </w:r>
      <w:r w:rsidR="00C75E90">
        <w:t>diagram</w:t>
      </w:r>
      <w:r>
        <w:t xml:space="preserve"> van de modelklassen</w:t>
      </w:r>
    </w:p>
    <w:p w14:paraId="7D283975" w14:textId="77777777" w:rsidR="009F2260" w:rsidRPr="009F2260" w:rsidRDefault="009F2260" w:rsidP="009F2260"/>
    <w:p w14:paraId="248A2D92" w14:textId="56C2C40B" w:rsidR="00312AE6" w:rsidRDefault="00312AE6" w:rsidP="00312AE6">
      <w:r>
        <w:t xml:space="preserve">Zie het volledige klassendiagram op </w:t>
      </w:r>
      <w:r>
        <w:br/>
      </w:r>
      <w:hyperlink r:id="rId22" w:history="1">
        <w:r w:rsidR="00CA212B" w:rsidRPr="0022799C">
          <w:rPr>
            <w:rStyle w:val="Hyperlink"/>
          </w:rPr>
          <w:t>https://raw.githubusercontent.com/spijkerbak/project-manager-1/master/doc/Class</w:t>
        </w:r>
        <w:r w:rsidR="00CA212B" w:rsidRPr="0022799C">
          <w:rPr>
            <w:rStyle w:val="Hyperlink"/>
          </w:rPr>
          <w:t>_</w:t>
        </w:r>
        <w:r w:rsidR="00CA212B" w:rsidRPr="0022799C">
          <w:rPr>
            <w:rStyle w:val="Hyperlink"/>
          </w:rPr>
          <w:t>Diagram.pdf</w:t>
        </w:r>
      </w:hyperlink>
    </w:p>
    <w:p w14:paraId="783C5200" w14:textId="77777777" w:rsidR="00CA212B" w:rsidRDefault="00CA212B" w:rsidP="00312AE6"/>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Pr="009F2260" w:rsidRDefault="00C75E90"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class Project {</w:t>
      </w:r>
    </w:p>
    <w:p w14:paraId="1C35E2C7" w14:textId="77777777" w:rsidR="00F92816" w:rsidRPr="009F2260" w:rsidRDefault="00F92816"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projectId;</w:t>
      </w:r>
    </w:p>
    <w:p w14:paraId="5A49AAC8" w14:textId="77777777" w:rsidR="006477D3" w:rsidRPr="009F2260" w:rsidRDefault="006477D3"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t</w:t>
      </w:r>
      <w:r w:rsidRPr="009F2260">
        <w:rPr>
          <w:rFonts w:ascii="Courier New" w:hAnsi="Courier New" w:cs="Courier New"/>
          <w:sz w:val="20"/>
          <w:szCs w:val="20"/>
        </w:rPr>
        <w:t>itle;</w:t>
      </w:r>
    </w:p>
    <w:p w14:paraId="5729A73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d</w:t>
      </w:r>
      <w:r w:rsidRPr="009F2260">
        <w:rPr>
          <w:rFonts w:ascii="Courier New" w:hAnsi="Courier New" w:cs="Courier New"/>
          <w:sz w:val="20"/>
          <w:szCs w:val="20"/>
        </w:rPr>
        <w:t>escription;</w:t>
      </w:r>
    </w:p>
    <w:p w14:paraId="74013D79"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m</w:t>
      </w:r>
      <w:r w:rsidRPr="009F2260">
        <w:rPr>
          <w:rFonts w:ascii="Courier New" w:hAnsi="Courier New" w:cs="Courier New"/>
          <w:sz w:val="20"/>
          <w:szCs w:val="20"/>
        </w:rPr>
        <w:t>anager;</w:t>
      </w:r>
    </w:p>
    <w:p w14:paraId="6EA05040"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t</w:t>
      </w:r>
      <w:r w:rsidRPr="009F2260">
        <w:rPr>
          <w:rFonts w:ascii="Courier New" w:hAnsi="Courier New" w:cs="Courier New"/>
          <w:sz w:val="20"/>
          <w:szCs w:val="20"/>
        </w:rPr>
        <w:t>asks = []; // project knows its tasks</w:t>
      </w:r>
    </w:p>
    <w:p w14:paraId="1733ACD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w:t>
      </w:r>
    </w:p>
    <w:p w14:paraId="347AD594"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p>
    <w:p w14:paraId="676052F3"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class Task {</w:t>
      </w:r>
    </w:p>
    <w:p w14:paraId="755B195A" w14:textId="77777777" w:rsidR="00C75E90" w:rsidRPr="009F2260" w:rsidRDefault="006477D3"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00C75E90" w:rsidRPr="009F2260">
        <w:rPr>
          <w:rFonts w:ascii="Courier New" w:hAnsi="Courier New" w:cs="Courier New"/>
          <w:sz w:val="20"/>
          <w:szCs w:val="20"/>
        </w:rPr>
        <w:t>private $</w:t>
      </w:r>
      <w:r w:rsidR="004B7624" w:rsidRPr="009F2260">
        <w:rPr>
          <w:rFonts w:ascii="Courier New" w:hAnsi="Courier New" w:cs="Courier New"/>
          <w:sz w:val="20"/>
          <w:szCs w:val="20"/>
        </w:rPr>
        <w:t>p</w:t>
      </w:r>
      <w:r w:rsidR="00C75E90" w:rsidRPr="009F2260">
        <w:rPr>
          <w:rFonts w:ascii="Courier New" w:hAnsi="Courier New" w:cs="Courier New"/>
          <w:sz w:val="20"/>
          <w:szCs w:val="20"/>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Pr="00312AE6">
        <w:rPr>
          <w:rFonts w:ascii="Courier New" w:hAnsi="Courier New" w:cs="Courier New"/>
          <w:sz w:val="20"/>
          <w:szCs w:val="20"/>
        </w:rPr>
        <w:t>private $</w:t>
      </w:r>
      <w:r w:rsidR="004B7624" w:rsidRPr="00312AE6">
        <w:rPr>
          <w:rFonts w:ascii="Courier New" w:hAnsi="Courier New" w:cs="Courier New"/>
          <w:sz w:val="20"/>
          <w:szCs w:val="20"/>
        </w:rPr>
        <w:t>n</w:t>
      </w:r>
      <w:r w:rsidRPr="00312AE6">
        <w:rPr>
          <w:rFonts w:ascii="Courier New" w:hAnsi="Courier New" w:cs="Courier New"/>
          <w:sz w:val="20"/>
          <w:szCs w:val="20"/>
        </w:rPr>
        <w:t>umber;</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r w:rsidR="004B7624" w:rsidRPr="00312AE6">
        <w:rPr>
          <w:rFonts w:ascii="Courier New" w:hAnsi="Courier New" w:cs="Courier New"/>
          <w:sz w:val="20"/>
          <w:szCs w:val="20"/>
        </w:rPr>
        <w:t>t</w:t>
      </w:r>
      <w:r w:rsidRPr="00312AE6">
        <w:rPr>
          <w:rFonts w:ascii="Courier New" w:hAnsi="Courier New" w:cs="Courier New"/>
          <w:sz w:val="20"/>
          <w:szCs w:val="20"/>
        </w:rPr>
        <w:t>itle;</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redirect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0" type="#_x0000_t75" style="width:6in;height:266.4pt" o:ole="">
            <v:imagedata r:id="rId24" o:title="" croptop="3460f" cropbottom="2679f"/>
          </v:shape>
          <o:OLEObject Type="Embed" ProgID="Visio.Drawing.15" ShapeID="_x0000_i1030" DrawAspect="Content" ObjectID="_1732439681" r:id="rId25"/>
        </w:object>
      </w:r>
    </w:p>
    <w:p w14:paraId="2F751651" w14:textId="41591FE5" w:rsidR="004D4108" w:rsidRDefault="0055580E" w:rsidP="0055580E">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7</w:t>
      </w:r>
      <w:r w:rsidR="00D10D18">
        <w:rPr>
          <w:noProof/>
        </w:rPr>
        <w:fldChar w:fldCharType="end"/>
      </w:r>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data─accessobject </w:t>
      </w:r>
      <w:r w:rsidR="009D64A8">
        <w:t xml:space="preserve">(dao)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de dao’s</w:t>
      </w:r>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r w:rsidRPr="009D64A8">
        <w:rPr>
          <w:b/>
          <w:bCs/>
        </w:rPr>
        <w:t>immutable</w:t>
      </w:r>
      <w:r>
        <w:t xml:space="preserve">. Ze worden alleen gebruikt om gegevens te bewaren en door te geven. Modelobjecten hebben hier geen setters en verder weinig anders </w:t>
      </w:r>
      <w:r w:rsidR="009D64A8">
        <w:t xml:space="preserve">dan </w:t>
      </w:r>
      <w:r>
        <w:t xml:space="preserve">getters.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Via de pdo─methode fetchObjec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31295F51" w14:textId="77777777" w:rsidR="00073145" w:rsidRDefault="00073145">
      <w:pPr>
        <w:rPr>
          <w:rFonts w:asciiTheme="majorHAnsi" w:eastAsiaTheme="majorEastAsia" w:hAnsiTheme="majorHAnsi" w:cstheme="majorBidi"/>
          <w:color w:val="2F5496" w:themeColor="accent1" w:themeShade="BF"/>
          <w:sz w:val="26"/>
          <w:szCs w:val="26"/>
        </w:rPr>
      </w:pPr>
      <w:r>
        <w:br w:type="page"/>
      </w:r>
    </w:p>
    <w:p w14:paraId="4433C707" w14:textId="0F73E9E6" w:rsidR="00073145" w:rsidRDefault="00073145" w:rsidP="00073145">
      <w:pPr>
        <w:pStyle w:val="Kop2"/>
      </w:pPr>
      <w:r>
        <w:lastRenderedPageBreak/>
        <w:t>Sequence diagram</w:t>
      </w:r>
    </w:p>
    <w:p w14:paraId="435A0EA0" w14:textId="26ABBAB3" w:rsidR="00073145" w:rsidRDefault="00BE7189" w:rsidP="00073145">
      <w:r>
        <w:t xml:space="preserve">Doorgaans maak je per use case een </w:t>
      </w:r>
      <w:r w:rsidR="00073145">
        <w:t>sequence diagram</w:t>
      </w:r>
      <w:r>
        <w:t>. Zo’n diagram heeft meestal wat uitleg nodig. Hieronder is use case “</w:t>
      </w:r>
      <w:r w:rsidRPr="00BE7189">
        <w:t>6. Status van klus bijwerken” uitgewerkt</w:t>
      </w:r>
      <w:r>
        <w:t>. Het diagram bestaat uit twee delen.</w:t>
      </w:r>
    </w:p>
    <w:p w14:paraId="6CC16435" w14:textId="1F1508C2" w:rsidR="00073145" w:rsidRPr="00073145" w:rsidRDefault="005F106D" w:rsidP="00073145">
      <w:pPr>
        <w:pStyle w:val="Kop2"/>
      </w:pPr>
      <w:r>
        <w:object w:dxaOrig="8325" w:dyaOrig="11265" w14:anchorId="3AF24B7A">
          <v:shape id="_x0000_i1046" type="#_x0000_t75" style="width:460.8pt;height:568.8pt" o:ole="">
            <v:imagedata r:id="rId26" o:title="" croptop="3958f" cropbottom="1649f"/>
          </v:shape>
          <o:OLEObject Type="Embed" ProgID="Acrobat.Document.DC" ShapeID="_x0000_i1046" DrawAspect="Content" ObjectID="_1732439682" r:id="rId27"/>
        </w:object>
      </w:r>
    </w:p>
    <w:p w14:paraId="45CA3FA9" w14:textId="621F5E74" w:rsidR="00C5531E" w:rsidRDefault="00441EDC" w:rsidP="00441EDC">
      <w:pPr>
        <w:pStyle w:val="Bijschrift"/>
      </w:pPr>
      <w:r>
        <w:t xml:space="preserve">Figuur </w:t>
      </w:r>
      <w:r w:rsidR="00D10D18">
        <w:fldChar w:fldCharType="begin"/>
      </w:r>
      <w:r w:rsidR="00D10D18">
        <w:instrText xml:space="preserve"> SEQ Figuur \* ARABIC </w:instrText>
      </w:r>
      <w:r w:rsidR="00D10D18">
        <w:fldChar w:fldCharType="separate"/>
      </w:r>
      <w:r w:rsidR="00D10D18">
        <w:rPr>
          <w:noProof/>
        </w:rPr>
        <w:t>8</w:t>
      </w:r>
      <w:r w:rsidR="00D10D18">
        <w:rPr>
          <w:noProof/>
        </w:rPr>
        <w:fldChar w:fldCharType="end"/>
      </w:r>
      <w:r>
        <w:t xml:space="preserve"> Seq</w:t>
      </w:r>
      <w:r w:rsidR="00D9240B">
        <w:t>uentie</w:t>
      </w:r>
      <w:r>
        <w:t>diagram: Status van taak wijzigen</w:t>
      </w:r>
    </w:p>
    <w:p w14:paraId="38150B52" w14:textId="0EDCCEF1" w:rsidR="005F106D" w:rsidRDefault="005F106D" w:rsidP="005F106D">
      <w:r>
        <w:t xml:space="preserve">Bovenste helft: de gebruiker haal de taakgegevens op en krijgt deze in de vorm van een formulier gepresenteerd. </w:t>
      </w:r>
      <w:r>
        <w:t>Onderste helft: de gebruiker stuurt het ingevulde formulier naar de server.</w:t>
      </w:r>
    </w:p>
    <w:sectPr w:rsidR="005F106D" w:rsidSect="007B595C">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1754C" w14:textId="77777777" w:rsidR="007A358B" w:rsidRDefault="007A358B" w:rsidP="000D24B2">
      <w:pPr>
        <w:spacing w:after="0" w:line="240" w:lineRule="auto"/>
      </w:pPr>
      <w:r>
        <w:separator/>
      </w:r>
    </w:p>
  </w:endnote>
  <w:endnote w:type="continuationSeparator" w:id="0">
    <w:p w14:paraId="30AB7C61" w14:textId="77777777" w:rsidR="007A358B" w:rsidRDefault="007A358B"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End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BC355" w14:textId="77777777" w:rsidR="007A358B" w:rsidRDefault="007A358B" w:rsidP="000D24B2">
      <w:pPr>
        <w:spacing w:after="0" w:line="240" w:lineRule="auto"/>
      </w:pPr>
      <w:r>
        <w:separator/>
      </w:r>
    </w:p>
  </w:footnote>
  <w:footnote w:type="continuationSeparator" w:id="0">
    <w:p w14:paraId="092905DA" w14:textId="77777777" w:rsidR="007A358B" w:rsidRDefault="007A358B"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D5D9A"/>
    <w:rsid w:val="004418D6"/>
    <w:rsid w:val="00441EDC"/>
    <w:rsid w:val="00486CA3"/>
    <w:rsid w:val="004B7624"/>
    <w:rsid w:val="004D4108"/>
    <w:rsid w:val="004E174A"/>
    <w:rsid w:val="004E5979"/>
    <w:rsid w:val="005042EA"/>
    <w:rsid w:val="00516D54"/>
    <w:rsid w:val="0055580E"/>
    <w:rsid w:val="00580A61"/>
    <w:rsid w:val="005F106D"/>
    <w:rsid w:val="006477D3"/>
    <w:rsid w:val="00653652"/>
    <w:rsid w:val="0069752C"/>
    <w:rsid w:val="006B3318"/>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F0AD0"/>
    <w:rsid w:val="00942B97"/>
    <w:rsid w:val="009C3FE8"/>
    <w:rsid w:val="009D64A8"/>
    <w:rsid w:val="009F2260"/>
    <w:rsid w:val="00A431F1"/>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oleObject" Target="embeddings/oleObject2.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0</Pages>
  <Words>1592</Words>
  <Characters>8762</Characters>
  <Application>Microsoft Office Word</Application>
  <DocSecurity>0</DocSecurity>
  <Lines>73</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54</cp:revision>
  <cp:lastPrinted>2022-12-13T11:27:00Z</cp:lastPrinted>
  <dcterms:created xsi:type="dcterms:W3CDTF">2020-01-27T13:19:00Z</dcterms:created>
  <dcterms:modified xsi:type="dcterms:W3CDTF">2022-12-13T11:28:00Z</dcterms:modified>
</cp:coreProperties>
</file>